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0B20C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3 Това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7B0189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0189">
              <w:rPr>
                <w:rFonts w:asciiTheme="minorHAnsi" w:hAnsiTheme="minorHAnsi" w:cstheme="minorHAnsi"/>
                <w:sz w:val="24"/>
              </w:rPr>
              <w:t>5.3.3 Товари - повернення від клієнта (автоматизоване ВПЗ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1060CF" w:rsidRPr="001060CF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Заступник директора департаменту</w:t>
            </w:r>
          </w:p>
          <w:p w:rsidR="00581EB7" w:rsidRPr="00A639B5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Департамент роздрібної торгівлі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  <w:r w:rsidRPr="001060CF">
              <w:rPr>
                <w:rFonts w:asciiTheme="minorHAnsi" w:hAnsiTheme="minorHAnsi" w:cstheme="minorHAnsi"/>
                <w:sz w:val="24"/>
              </w:rPr>
              <w:t>Лека Олександр Миколайович</w:t>
            </w:r>
            <w:r w:rsidR="00B62C94" w:rsidRPr="00A639B5">
              <w:rPr>
                <w:rFonts w:asciiTheme="minorHAnsi" w:hAnsiTheme="minorHAnsi" w:cstheme="minorHAnsi"/>
                <w:sz w:val="24"/>
              </w:rPr>
              <w:tab/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DF01FE" w:rsidRPr="00843BB3" w:rsidRDefault="00DF01FE" w:rsidP="00DF01FE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83389B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F01FE" w:rsidRPr="0083389B" w:rsidRDefault="00DF01FE" w:rsidP="00DF01FE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DF01FE" w:rsidRPr="00A639B5" w:rsidRDefault="00DF01FE" w:rsidP="00DF01F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DF01FE" w:rsidRPr="007B6EED" w:rsidRDefault="00DF01FE" w:rsidP="00DF01F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  <w:tr w:rsidR="005D3A54" w:rsidRPr="00A639B5" w:rsidTr="00A3632C">
        <w:tc>
          <w:tcPr>
            <w:tcW w:w="2694" w:type="dxa"/>
          </w:tcPr>
          <w:p w:rsidR="005D3A54" w:rsidRDefault="00A22F80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15.06.2006</w:t>
            </w:r>
          </w:p>
        </w:tc>
        <w:tc>
          <w:tcPr>
            <w:tcW w:w="6938" w:type="dxa"/>
          </w:tcPr>
          <w:p w:rsidR="005D3A54" w:rsidRDefault="00A22F80" w:rsidP="00A22F8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Постанова Кабінету Міністрів України </w:t>
            </w:r>
            <w:r w:rsidRPr="00A22F80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«</w:t>
            </w:r>
            <w:r w:rsidRPr="00A22F80">
              <w:rPr>
                <w:rFonts w:asciiTheme="minorHAnsi" w:hAnsiTheme="minorHAnsi" w:cs="Times New Roman"/>
                <w:sz w:val="24"/>
              </w:rPr>
              <w:t>Про за</w:t>
            </w:r>
            <w:r>
              <w:rPr>
                <w:rFonts w:asciiTheme="minorHAnsi" w:hAnsiTheme="minorHAnsi" w:cs="Times New Roman"/>
                <w:sz w:val="24"/>
              </w:rPr>
              <w:t xml:space="preserve">твердження Порядку провадження </w:t>
            </w:r>
            <w:r w:rsidRPr="00A22F80">
              <w:rPr>
                <w:rFonts w:asciiTheme="minorHAnsi" w:hAnsiTheme="minorHAnsi" w:cs="Times New Roman"/>
                <w:sz w:val="24"/>
              </w:rPr>
              <w:t>торговельної діял</w:t>
            </w:r>
            <w:r>
              <w:rPr>
                <w:rFonts w:asciiTheme="minorHAnsi" w:hAnsiTheme="minorHAnsi" w:cs="Times New Roman"/>
                <w:sz w:val="24"/>
              </w:rPr>
              <w:t xml:space="preserve">ьності та правил торговельного </w:t>
            </w:r>
            <w:r w:rsidRPr="00A22F80">
              <w:rPr>
                <w:rFonts w:asciiTheme="minorHAnsi" w:hAnsiTheme="minorHAnsi" w:cs="Times New Roman"/>
                <w:sz w:val="24"/>
              </w:rPr>
              <w:t>обслуговування на ринку споживчих товарів</w:t>
            </w:r>
            <w:r>
              <w:rPr>
                <w:rFonts w:asciiTheme="minorHAnsi" w:hAnsiTheme="minorHAnsi" w:cs="Times New Roman"/>
                <w:sz w:val="24"/>
              </w:rPr>
              <w:t>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AA2CAF" w:rsidRPr="00A639B5" w:rsidRDefault="007B0189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повернення</w:t>
            </w:r>
            <w:r w:rsidR="00E0026F">
              <w:rPr>
                <w:rFonts w:asciiTheme="minorHAnsi" w:hAnsiTheme="minorHAnsi" w:cs="Times New Roman"/>
                <w:sz w:val="24"/>
              </w:rPr>
              <w:t xml:space="preserve"> товарів у відділення поштового зв’язку </w:t>
            </w:r>
            <w:r w:rsidR="008A7599">
              <w:rPr>
                <w:rFonts w:asciiTheme="minorHAnsi" w:hAnsiTheme="minorHAnsi" w:cs="Times New Roman"/>
                <w:sz w:val="24"/>
              </w:rPr>
              <w:t>передається з Фронт системи з деталізацією до кожного товару.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AA2CAF" w:rsidRPr="003C52D5" w:rsidRDefault="00581EB7" w:rsidP="008A759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  <w:lang w:val="ru-RU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</w:t>
            </w:r>
            <w:r w:rsidR="008A7599">
              <w:rPr>
                <w:rFonts w:asciiTheme="minorHAnsi" w:hAnsiTheme="minorHAnsi" w:cs="Times New Roman"/>
                <w:sz w:val="24"/>
              </w:rPr>
              <w:t>Фронт система</w:t>
            </w:r>
            <w:r w:rsidR="003C52D5">
              <w:rPr>
                <w:rFonts w:asciiTheme="minorHAnsi" w:hAnsiTheme="minorHAnsi" w:cs="Times New Roman"/>
                <w:sz w:val="24"/>
              </w:rPr>
              <w:t xml:space="preserve">/Отримувач – </w:t>
            </w:r>
            <w:r w:rsidR="003C52D5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</w:p>
        </w:tc>
        <w:tc>
          <w:tcPr>
            <w:tcW w:w="2409" w:type="dxa"/>
            <w:vAlign w:val="center"/>
          </w:tcPr>
          <w:p w:rsidR="002F109B" w:rsidRPr="00A639B5" w:rsidRDefault="007B0189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7B0189">
              <w:rPr>
                <w:rFonts w:asciiTheme="minorHAnsi" w:hAnsiTheme="minorHAnsi" w:cs="Times New Roman"/>
                <w:sz w:val="24"/>
              </w:rPr>
              <w:t xml:space="preserve">2ІКП -1.2. Повернення клієнтом придбаного </w:t>
            </w:r>
            <w:proofErr w:type="spellStart"/>
            <w:r w:rsidRPr="007B0189">
              <w:rPr>
                <w:rFonts w:asciiTheme="minorHAnsi" w:hAnsiTheme="minorHAnsi" w:cs="Times New Roman"/>
                <w:sz w:val="24"/>
              </w:rPr>
              <w:t>товара</w:t>
            </w:r>
            <w:proofErr w:type="spellEnd"/>
          </w:p>
        </w:tc>
      </w:tr>
      <w:tr w:rsidR="00914A88" w:rsidRPr="00A639B5" w:rsidTr="00401E9C">
        <w:trPr>
          <w:cantSplit/>
          <w:trHeight w:val="966"/>
        </w:trPr>
        <w:tc>
          <w:tcPr>
            <w:tcW w:w="1003" w:type="dxa"/>
            <w:vMerge w:val="restart"/>
            <w:vAlign w:val="center"/>
          </w:tcPr>
          <w:p w:rsidR="000346A5" w:rsidRPr="00A639B5" w:rsidRDefault="000346A5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0346A5" w:rsidRPr="002B592C" w:rsidRDefault="002B592C" w:rsidP="006C7DC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ані про </w:t>
            </w:r>
            <w:r w:rsidR="006C7DC9">
              <w:rPr>
                <w:rFonts w:asciiTheme="minorHAnsi" w:hAnsiTheme="minorHAnsi" w:cs="Times New Roman"/>
                <w:sz w:val="24"/>
              </w:rPr>
              <w:t xml:space="preserve">повернення </w:t>
            </w:r>
            <w:r w:rsidR="00FB7206">
              <w:rPr>
                <w:rFonts w:asciiTheme="minorHAnsi" w:hAnsiTheme="minorHAnsi" w:cs="Times New Roman"/>
                <w:sz w:val="24"/>
              </w:rPr>
              <w:t xml:space="preserve">товар, первинні та системні документи передаються </w:t>
            </w:r>
            <w:r w:rsidR="0036317B">
              <w:rPr>
                <w:rFonts w:asciiTheme="minorHAnsi" w:hAnsiTheme="minorHAnsi" w:cs="Times New Roman"/>
                <w:sz w:val="24"/>
              </w:rPr>
              <w:t>відповідальному працівнику бухгалтерії.</w:t>
            </w:r>
          </w:p>
        </w:tc>
        <w:tc>
          <w:tcPr>
            <w:tcW w:w="2410" w:type="dxa"/>
            <w:vAlign w:val="center"/>
          </w:tcPr>
          <w:p w:rsidR="000346A5" w:rsidRPr="002B592C" w:rsidRDefault="002B592C" w:rsidP="0087169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>
              <w:rPr>
                <w:rFonts w:asciiTheme="minorHAnsi" w:hAnsiTheme="minorHAnsi" w:cs="Times New Roman"/>
                <w:sz w:val="24"/>
              </w:rPr>
              <w:t>–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бухгалтер </w:t>
            </w:r>
          </w:p>
        </w:tc>
        <w:tc>
          <w:tcPr>
            <w:tcW w:w="2409" w:type="dxa"/>
            <w:vAlign w:val="center"/>
          </w:tcPr>
          <w:p w:rsidR="000346A5" w:rsidRPr="00A639B5" w:rsidRDefault="00684F19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684F19">
              <w:rPr>
                <w:rFonts w:asciiTheme="minorHAnsi" w:hAnsiTheme="minorHAnsi" w:cs="Times New Roman"/>
                <w:sz w:val="24"/>
              </w:rPr>
              <w:t>6.11.5.1 Закриття доходів на фінансовий результат</w:t>
            </w:r>
          </w:p>
        </w:tc>
      </w:tr>
      <w:tr w:rsidR="00914A88" w:rsidRPr="00A639B5" w:rsidTr="00401E9C">
        <w:trPr>
          <w:cantSplit/>
          <w:trHeight w:val="541"/>
        </w:trPr>
        <w:tc>
          <w:tcPr>
            <w:tcW w:w="1003" w:type="dxa"/>
            <w:vMerge/>
            <w:vAlign w:val="center"/>
          </w:tcPr>
          <w:p w:rsidR="009F6F0B" w:rsidRPr="00A639B5" w:rsidRDefault="009F6F0B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9F6F0B" w:rsidRPr="00A639B5" w:rsidRDefault="00E17C4B" w:rsidP="00E17C4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повернення</w:t>
            </w:r>
            <w:r w:rsidR="0080449D">
              <w:rPr>
                <w:rFonts w:asciiTheme="minorHAnsi" w:hAnsiTheme="minorHAnsi" w:cs="Times New Roman"/>
                <w:sz w:val="24"/>
              </w:rPr>
              <w:t xml:space="preserve"> ТМЦ у відділенні ВПЗ передається відповідальному співробітнику </w:t>
            </w:r>
            <w:r w:rsidR="00790C06">
              <w:rPr>
                <w:rFonts w:asciiTheme="minorHAnsi" w:hAnsiTheme="minorHAnsi" w:cs="Times New Roman"/>
                <w:sz w:val="24"/>
              </w:rPr>
              <w:t>управління запасами.</w:t>
            </w:r>
            <w:r w:rsidR="00401E9C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9F6F0B" w:rsidRPr="00A639B5" w:rsidRDefault="009C698A" w:rsidP="009C698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="00C61646">
              <w:rPr>
                <w:rFonts w:asciiTheme="minorHAnsi" w:hAnsiTheme="minorHAnsi" w:cs="Times New Roman"/>
                <w:sz w:val="24"/>
              </w:rPr>
              <w:t xml:space="preserve">/ </w:t>
            </w:r>
            <w:r w:rsidR="009F6F0B"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</w:t>
            </w:r>
            <w:r>
              <w:rPr>
                <w:rFonts w:asciiTheme="minorHAnsi" w:hAnsiTheme="minorHAnsi" w:cs="Times New Roman"/>
                <w:sz w:val="24"/>
              </w:rPr>
              <w:t>відповідальний за управління запасами ТМЦ</w:t>
            </w:r>
          </w:p>
        </w:tc>
        <w:tc>
          <w:tcPr>
            <w:tcW w:w="2409" w:type="dxa"/>
            <w:vAlign w:val="center"/>
          </w:tcPr>
          <w:p w:rsidR="009F6F0B" w:rsidRPr="00A639B5" w:rsidRDefault="007B0189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7B0189">
              <w:rPr>
                <w:rFonts w:asciiTheme="minorHAnsi" w:hAnsiTheme="minorHAnsi" w:cs="Times New Roman"/>
                <w:sz w:val="24"/>
              </w:rPr>
              <w:t>3.хх Відображення в складському обліку прибуття товарів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про реалізацію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680BEA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680BEA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касових операцій</w:t>
            </w:r>
          </w:p>
        </w:tc>
        <w:tc>
          <w:tcPr>
            <w:tcW w:w="2134" w:type="pct"/>
            <w:vAlign w:val="center"/>
          </w:tcPr>
          <w:p w:rsidR="00680BEA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  <w:r w:rsidR="00054E61">
        <w:br/>
      </w:r>
      <w:r w:rsidR="00737878">
        <w:object w:dxaOrig="9390" w:dyaOrig="7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6pt;height:380.1pt" o:ole="">
            <v:imagedata r:id="rId10" o:title=""/>
          </v:shape>
          <o:OLEObject Type="Embed" ProgID="Visio.Drawing.15" ShapeID="_x0000_i1025" DrawAspect="Content" ObjectID="_1675773205" r:id="rId11"/>
        </w:object>
      </w:r>
    </w:p>
    <w:p w:rsidR="00084D2B" w:rsidRPr="00A639B5" w:rsidRDefault="00084D2B" w:rsidP="00233057"/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6"/>
        <w:gridCol w:w="3686"/>
        <w:gridCol w:w="1869"/>
        <w:gridCol w:w="1806"/>
        <w:gridCol w:w="1356"/>
        <w:gridCol w:w="1561"/>
        <w:gridCol w:w="1594"/>
      </w:tblGrid>
      <w:tr w:rsidR="00754B41" w:rsidRPr="00A639B5" w:rsidTr="00A45DEC">
        <w:trPr>
          <w:cantSplit/>
          <w:tblHeader/>
        </w:trPr>
        <w:tc>
          <w:tcPr>
            <w:tcW w:w="339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6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0710E4" w:rsidRPr="00A639B5" w:rsidTr="00A45DEC">
        <w:trPr>
          <w:cantSplit/>
        </w:trPr>
        <w:tc>
          <w:tcPr>
            <w:tcW w:w="3396" w:type="dxa"/>
          </w:tcPr>
          <w:p w:rsidR="00622174" w:rsidRPr="00A639B5" w:rsidRDefault="006A71B9" w:rsidP="00FA5A59">
            <w:pPr>
              <w:jc w:val="center"/>
            </w:pPr>
            <w:r>
              <w:br/>
            </w:r>
            <w:r w:rsidR="001C78D4">
              <w:object w:dxaOrig="1441" w:dyaOrig="1155">
                <v:shape id="_x0000_i1026" type="#_x0000_t75" style="width:1in;height:57.75pt" o:ole="">
                  <v:imagedata r:id="rId12" o:title=""/>
                </v:shape>
                <o:OLEObject Type="Embed" ProgID="Visio.Drawing.15" ShapeID="_x0000_i1026" DrawAspect="Content" ObjectID="_1675773206" r:id="rId13"/>
              </w:object>
            </w:r>
            <w:r>
              <w:br/>
            </w:r>
            <w:r>
              <w:br/>
            </w:r>
            <w:r w:rsidR="0075670B">
              <w:object w:dxaOrig="1471" w:dyaOrig="1155">
                <v:shape id="_x0000_i1027" type="#_x0000_t75" style="width:73.95pt;height:57.75pt" o:ole="">
                  <v:imagedata r:id="rId14" o:title=""/>
                </v:shape>
                <o:OLEObject Type="Embed" ProgID="Visio.Drawing.15" ShapeID="_x0000_i1027" DrawAspect="Content" ObjectID="_1675773207" r:id="rId15"/>
              </w:object>
            </w:r>
            <w:r w:rsidR="0075670B">
              <w:br/>
            </w:r>
            <w:r w:rsidR="0075670B">
              <w:br/>
            </w:r>
            <w:r w:rsidR="00FA5A59">
              <w:object w:dxaOrig="1485" w:dyaOrig="1396">
                <v:shape id="_x0000_i1028" type="#_x0000_t75" style="width:74.6pt;height:69.4pt" o:ole="">
                  <v:imagedata r:id="rId16" o:title=""/>
                </v:shape>
                <o:OLEObject Type="Embed" ProgID="Visio.Drawing.15" ShapeID="_x0000_i1028" DrawAspect="Content" ObjectID="_1675773208" r:id="rId17"/>
              </w:object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3686" w:type="dxa"/>
          </w:tcPr>
          <w:p w:rsidR="00622174" w:rsidRDefault="00622174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75670B" w:rsidRPr="0075670B" w:rsidRDefault="0075670B" w:rsidP="00FA5A5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Фронт системи, а також з АРМ ВЗ (перехідний період) завантажується</w:t>
            </w:r>
            <w:r w:rsidR="00434B50">
              <w:rPr>
                <w:rFonts w:asciiTheme="minorHAnsi" w:hAnsiTheme="minorHAnsi" w:cstheme="minorHAnsi"/>
              </w:rPr>
              <w:t xml:space="preserve"> автоматично </w:t>
            </w:r>
            <w:r>
              <w:rPr>
                <w:rFonts w:asciiTheme="minorHAnsi" w:hAnsiTheme="minorHAnsi" w:cstheme="minorHAnsi"/>
              </w:rPr>
              <w:t xml:space="preserve">в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75670B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434B50">
              <w:rPr>
                <w:rFonts w:asciiTheme="minorHAnsi" w:hAnsiTheme="minorHAnsi" w:cstheme="minorHAnsi"/>
              </w:rPr>
              <w:t xml:space="preserve">у вигляді даних про </w:t>
            </w:r>
            <w:r w:rsidR="00FA5A59" w:rsidRPr="00A45DEC">
              <w:rPr>
                <w:rFonts w:asciiTheme="minorHAnsi" w:hAnsiTheme="minorHAnsi" w:cstheme="minorHAnsi"/>
              </w:rPr>
              <w:t>повернення</w:t>
            </w:r>
            <w:r w:rsidR="00434B50">
              <w:rPr>
                <w:rFonts w:asciiTheme="minorHAnsi" w:hAnsiTheme="minorHAnsi" w:cstheme="minorHAnsi"/>
              </w:rPr>
              <w:t xml:space="preserve"> кожного товару.</w:t>
            </w:r>
          </w:p>
        </w:tc>
        <w:tc>
          <w:tcPr>
            <w:tcW w:w="1869" w:type="dxa"/>
          </w:tcPr>
          <w:p w:rsidR="000710E4" w:rsidRPr="00434B50" w:rsidRDefault="00434B50" w:rsidP="00754B4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06" w:type="dxa"/>
          </w:tcPr>
          <w:p w:rsidR="00622174" w:rsidRPr="00871692" w:rsidRDefault="00A209C8" w:rsidP="00FA5A59">
            <w:pPr>
              <w:jc w:val="center"/>
              <w:rPr>
                <w:rFonts w:asciiTheme="minorHAnsi" w:hAnsiTheme="minorHAnsi" w:cstheme="minorHAnsi"/>
              </w:rPr>
            </w:pPr>
            <w:r>
              <w:br/>
            </w:r>
            <w:r w:rsidR="00434B50" w:rsidRPr="00871692">
              <w:rPr>
                <w:rFonts w:asciiTheme="minorHAnsi" w:hAnsiTheme="minorHAnsi" w:cstheme="minorHAnsi"/>
              </w:rPr>
              <w:t xml:space="preserve">Дані про </w:t>
            </w:r>
            <w:r w:rsidR="00FA5A59" w:rsidRPr="00871692">
              <w:rPr>
                <w:rFonts w:asciiTheme="minorHAnsi" w:hAnsiTheme="minorHAnsi" w:cstheme="minorHAnsi"/>
              </w:rPr>
              <w:t>повернення товару</w:t>
            </w:r>
          </w:p>
        </w:tc>
        <w:tc>
          <w:tcPr>
            <w:tcW w:w="1356" w:type="dxa"/>
          </w:tcPr>
          <w:p w:rsidR="00622174" w:rsidRPr="00871692" w:rsidRDefault="00A209C8" w:rsidP="00421432">
            <w:pPr>
              <w:jc w:val="center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br/>
            </w:r>
            <w:r w:rsidR="00200A33" w:rsidRPr="00871692">
              <w:rPr>
                <w:rFonts w:asciiTheme="minorHAnsi" w:hAnsiTheme="minorHAnsi" w:cstheme="minorHAnsi"/>
              </w:rPr>
              <w:t>Фронт система</w:t>
            </w:r>
          </w:p>
        </w:tc>
        <w:tc>
          <w:tcPr>
            <w:tcW w:w="1561" w:type="dxa"/>
          </w:tcPr>
          <w:p w:rsidR="00622174" w:rsidRPr="00871692" w:rsidRDefault="00B03567" w:rsidP="00421432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871692">
              <w:rPr>
                <w:rFonts w:asciiTheme="minorHAnsi" w:hAnsiTheme="minorHAnsi" w:cstheme="minorHAnsi"/>
              </w:rPr>
              <w:br/>
            </w:r>
            <w:r w:rsidRPr="00871692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622174" w:rsidRPr="00871692" w:rsidRDefault="00B03567" w:rsidP="00622174">
            <w:pPr>
              <w:rPr>
                <w:rFonts w:asciiTheme="minorHAnsi" w:hAnsiTheme="minorHAnsi" w:cstheme="minorHAnsi"/>
              </w:rPr>
            </w:pPr>
            <w:r>
              <w:br/>
            </w:r>
            <w:r w:rsidRPr="00871692">
              <w:rPr>
                <w:rFonts w:asciiTheme="minorHAnsi" w:hAnsiTheme="minorHAnsi" w:cstheme="minorHAnsi"/>
              </w:rPr>
              <w:t>Раз на добу</w:t>
            </w:r>
          </w:p>
        </w:tc>
      </w:tr>
      <w:tr w:rsidR="000710E4" w:rsidRPr="00A639B5" w:rsidTr="00A45DEC">
        <w:trPr>
          <w:cantSplit/>
        </w:trPr>
        <w:tc>
          <w:tcPr>
            <w:tcW w:w="3396" w:type="dxa"/>
          </w:tcPr>
          <w:p w:rsidR="00BC53D3" w:rsidRPr="00A639B5" w:rsidRDefault="006A71B9" w:rsidP="00FA5A59">
            <w:pPr>
              <w:spacing w:before="0" w:beforeAutospacing="0" w:after="0" w:afterAutospacing="0"/>
              <w:jc w:val="center"/>
            </w:pPr>
            <w:r>
              <w:object w:dxaOrig="691" w:dyaOrig="871">
                <v:shape id="_x0000_i1029" type="#_x0000_t75" style="width:34.4pt;height:43.45pt" o:ole="">
                  <v:imagedata r:id="rId18" o:title=""/>
                </v:shape>
                <o:OLEObject Type="Embed" ProgID="Visio.Drawing.15" ShapeID="_x0000_i1029" DrawAspect="Content" ObjectID="_1675773209" r:id="rId19"/>
              </w:object>
            </w:r>
            <w:r>
              <w:br/>
            </w:r>
            <w:r>
              <w:br/>
            </w:r>
            <w:r w:rsidR="00FA5A59">
              <w:object w:dxaOrig="1441" w:dyaOrig="1155">
                <v:shape id="_x0000_i1030" type="#_x0000_t75" style="width:1in;height:57.75pt" o:ole="">
                  <v:imagedata r:id="rId20" o:title=""/>
                </v:shape>
                <o:OLEObject Type="Embed" ProgID="Visio.Drawing.15" ShapeID="_x0000_i1030" DrawAspect="Content" ObjectID="_1675773210" r:id="rId21"/>
              </w:object>
            </w:r>
          </w:p>
        </w:tc>
        <w:tc>
          <w:tcPr>
            <w:tcW w:w="3686" w:type="dxa"/>
          </w:tcPr>
          <w:p w:rsidR="00BC53D3" w:rsidRPr="00B03567" w:rsidRDefault="00FA5A59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ображення даних про повернення</w:t>
            </w:r>
            <w:r w:rsidR="00B03567">
              <w:rPr>
                <w:rFonts w:asciiTheme="minorHAnsi" w:hAnsiTheme="minorHAnsi" w:cstheme="minorHAnsi"/>
              </w:rPr>
              <w:t xml:space="preserve"> товару у </w:t>
            </w:r>
            <w:r w:rsidR="00B03567">
              <w:rPr>
                <w:rFonts w:asciiTheme="minorHAnsi" w:hAnsiTheme="minorHAnsi" w:cstheme="minorHAnsi"/>
                <w:lang w:val="en-US"/>
              </w:rPr>
              <w:t>ERP</w:t>
            </w:r>
            <w:r w:rsidR="00B03567" w:rsidRPr="00B03567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B03567">
              <w:rPr>
                <w:rFonts w:asciiTheme="minorHAnsi" w:hAnsiTheme="minorHAnsi" w:cstheme="minorHAnsi"/>
              </w:rPr>
              <w:t>системі відбувається після зав</w:t>
            </w:r>
            <w:r w:rsidR="007B29BE">
              <w:rPr>
                <w:rFonts w:asciiTheme="minorHAnsi" w:hAnsiTheme="minorHAnsi" w:cstheme="minorHAnsi"/>
              </w:rPr>
              <w:t>антаження даних з Фронт системи</w:t>
            </w:r>
            <w:r w:rsidR="007B29BE">
              <w:rPr>
                <w:rFonts w:asciiTheme="minorHAnsi" w:hAnsiTheme="minorHAnsi" w:cstheme="minorHAnsi"/>
                <w:lang w:val="ru-RU"/>
              </w:rPr>
              <w:t xml:space="preserve"> та </w:t>
            </w:r>
            <w:r w:rsidR="007B29BE">
              <w:rPr>
                <w:rFonts w:asciiTheme="minorHAnsi" w:hAnsiTheme="minorHAnsi" w:cstheme="minorHAnsi"/>
              </w:rPr>
              <w:t xml:space="preserve"> АРМ ВЗ.</w:t>
            </w:r>
          </w:p>
        </w:tc>
        <w:tc>
          <w:tcPr>
            <w:tcW w:w="1869" w:type="dxa"/>
          </w:tcPr>
          <w:p w:rsidR="00BC53D3" w:rsidRPr="00A639B5" w:rsidRDefault="00200A33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повернення</w:t>
            </w:r>
            <w:r w:rsidR="00B03567">
              <w:rPr>
                <w:rFonts w:asciiTheme="minorHAnsi" w:hAnsiTheme="minorHAnsi" w:cstheme="minorHAnsi"/>
              </w:rPr>
              <w:t xml:space="preserve"> товару</w:t>
            </w:r>
          </w:p>
        </w:tc>
        <w:tc>
          <w:tcPr>
            <w:tcW w:w="1806" w:type="dxa"/>
          </w:tcPr>
          <w:p w:rsidR="00BC53D3" w:rsidRPr="00FA5A59" w:rsidRDefault="00FA5A59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повернення </w:t>
            </w:r>
            <w:r>
              <w:rPr>
                <w:rFonts w:asciiTheme="minorHAnsi" w:hAnsiTheme="minorHAnsi" w:cstheme="minorHAnsi"/>
                <w:lang w:val="ru-RU"/>
              </w:rPr>
              <w:t>ТМЦ</w:t>
            </w:r>
          </w:p>
        </w:tc>
        <w:tc>
          <w:tcPr>
            <w:tcW w:w="1356" w:type="dxa"/>
          </w:tcPr>
          <w:p w:rsidR="00BC53D3" w:rsidRPr="00005A07" w:rsidRDefault="00005A07" w:rsidP="00847F4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BC53D3" w:rsidRPr="00005A07" w:rsidRDefault="00005A07" w:rsidP="00972A3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BC53D3" w:rsidRPr="00871692" w:rsidRDefault="00005A07" w:rsidP="00BC53D3">
            <w:pPr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t xml:space="preserve">Автоматично </w:t>
            </w:r>
          </w:p>
        </w:tc>
      </w:tr>
      <w:tr w:rsidR="00DB4D55" w:rsidRPr="00A639B5" w:rsidTr="00A45DEC">
        <w:trPr>
          <w:cantSplit/>
          <w:trHeight w:val="3543"/>
        </w:trPr>
        <w:tc>
          <w:tcPr>
            <w:tcW w:w="3396" w:type="dxa"/>
          </w:tcPr>
          <w:p w:rsidR="00DB4D55" w:rsidRPr="00A639B5" w:rsidRDefault="00FA5A59" w:rsidP="00DB4D55">
            <w:pPr>
              <w:spacing w:before="0" w:beforeAutospacing="0" w:after="0" w:afterAutospacing="0"/>
              <w:jc w:val="center"/>
            </w:pPr>
            <w:r>
              <w:object w:dxaOrig="1621" w:dyaOrig="1515">
                <v:shape id="_x0000_i1031" type="#_x0000_t75" style="width:81.1pt;height:75.9pt" o:ole="">
                  <v:imagedata r:id="rId22" o:title=""/>
                </v:shape>
                <o:OLEObject Type="Embed" ProgID="Visio.Drawing.15" ShapeID="_x0000_i1031" DrawAspect="Content" ObjectID="_1675773211" r:id="rId23"/>
              </w:object>
            </w:r>
            <w:r w:rsidR="00005A07">
              <w:br/>
            </w:r>
            <w:r w:rsidR="00005A07">
              <w:br/>
            </w:r>
            <w:r w:rsidR="00005A07">
              <w:object w:dxaOrig="1456" w:dyaOrig="1171">
                <v:shape id="_x0000_i1032" type="#_x0000_t75" style="width:72.65pt;height:58.4pt" o:ole="">
                  <v:imagedata r:id="rId24" o:title=""/>
                </v:shape>
                <o:OLEObject Type="Embed" ProgID="Visio.Drawing.15" ShapeID="_x0000_i1032" DrawAspect="Content" ObjectID="_1675773212" r:id="rId25"/>
              </w:object>
            </w:r>
            <w:r w:rsidR="00005A07">
              <w:br/>
            </w:r>
            <w:r w:rsidR="00005A07">
              <w:br/>
            </w:r>
            <w:r w:rsidR="00005A07">
              <w:br/>
            </w:r>
            <w:r w:rsidR="00005A07">
              <w:br/>
            </w:r>
            <w:r w:rsidR="00005A07">
              <w:object w:dxaOrig="1456" w:dyaOrig="1336">
                <v:shape id="_x0000_i1033" type="#_x0000_t75" style="width:72.65pt;height:66.15pt" o:ole="">
                  <v:imagedata r:id="rId26" o:title=""/>
                </v:shape>
                <o:OLEObject Type="Embed" ProgID="Visio.Drawing.15" ShapeID="_x0000_i1033" DrawAspect="Content" ObjectID="_1675773213" r:id="rId27"/>
              </w:object>
            </w:r>
          </w:p>
        </w:tc>
        <w:tc>
          <w:tcPr>
            <w:tcW w:w="3686" w:type="dxa"/>
          </w:tcPr>
          <w:p w:rsidR="00DB4D55" w:rsidRPr="00871692" w:rsidRDefault="00005A07" w:rsidP="006C4FF1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t xml:space="preserve">Системний документ </w:t>
            </w:r>
            <w:r w:rsidR="006C4FF1" w:rsidRPr="00871692">
              <w:rPr>
                <w:rFonts w:asciiTheme="minorHAnsi" w:hAnsiTheme="minorHAnsi" w:cstheme="minorHAnsi"/>
              </w:rPr>
              <w:t>повернення</w:t>
            </w:r>
            <w:r w:rsidRPr="00871692">
              <w:rPr>
                <w:rFonts w:asciiTheme="minorHAnsi" w:hAnsiTheme="minorHAnsi" w:cstheme="minorHAnsi"/>
              </w:rPr>
              <w:t xml:space="preserve"> товарів, робить необхідний запис у реєстрі проданих товарів,  а також у реєстрі касових операцій. </w:t>
            </w:r>
            <w:r w:rsidR="00237A47" w:rsidRPr="00871692">
              <w:rPr>
                <w:rFonts w:asciiTheme="minorHAnsi" w:hAnsiTheme="minorHAnsi" w:cstheme="minorHAnsi"/>
              </w:rPr>
              <w:br/>
            </w:r>
            <w:r w:rsidR="00237A47" w:rsidRPr="00871692">
              <w:rPr>
                <w:rFonts w:asciiTheme="minorHAnsi" w:hAnsiTheme="minorHAnsi" w:cstheme="minorHAnsi"/>
              </w:rPr>
              <w:br/>
            </w:r>
            <w:r w:rsidR="00237A47" w:rsidRPr="00871692">
              <w:rPr>
                <w:rFonts w:asciiTheme="minorHAnsi" w:hAnsiTheme="minorHAnsi" w:cstheme="minorHAnsi"/>
              </w:rPr>
              <w:br/>
            </w:r>
            <w:r w:rsidR="00237A47" w:rsidRPr="00871692">
              <w:rPr>
                <w:rFonts w:asciiTheme="minorHAnsi" w:hAnsiTheme="minorHAnsi" w:cstheme="minorHAnsi"/>
              </w:rPr>
              <w:br/>
              <w:t xml:space="preserve">Реєстр проданих товарів зберігає всю необхідну інформацію про </w:t>
            </w:r>
            <w:r w:rsidR="006C4FF1" w:rsidRPr="00871692">
              <w:rPr>
                <w:rFonts w:asciiTheme="minorHAnsi" w:hAnsiTheme="minorHAnsi" w:cstheme="minorHAnsi"/>
              </w:rPr>
              <w:t xml:space="preserve">повернення </w:t>
            </w:r>
            <w:r w:rsidR="00237A47" w:rsidRPr="00871692">
              <w:rPr>
                <w:rFonts w:asciiTheme="minorHAnsi" w:hAnsiTheme="minorHAnsi" w:cstheme="minorHAnsi"/>
              </w:rPr>
              <w:t xml:space="preserve"> товарів ВПЗ</w:t>
            </w:r>
            <w:r w:rsidR="00610EAE" w:rsidRPr="00871692">
              <w:rPr>
                <w:rFonts w:asciiTheme="minorHAnsi" w:hAnsiTheme="minorHAnsi" w:cstheme="minorHAnsi"/>
              </w:rPr>
              <w:t>.</w:t>
            </w:r>
            <w:r w:rsidR="00610EAE" w:rsidRPr="00871692">
              <w:rPr>
                <w:rFonts w:asciiTheme="minorHAnsi" w:hAnsiTheme="minorHAnsi" w:cstheme="minorHAnsi"/>
              </w:rPr>
              <w:br/>
            </w:r>
            <w:r w:rsidR="00610EAE" w:rsidRPr="00871692">
              <w:rPr>
                <w:rFonts w:asciiTheme="minorHAnsi" w:hAnsiTheme="minorHAnsi" w:cstheme="minorHAnsi"/>
              </w:rPr>
              <w:br/>
            </w:r>
            <w:r w:rsidR="00610EAE" w:rsidRPr="00871692">
              <w:rPr>
                <w:rFonts w:asciiTheme="minorHAnsi" w:hAnsiTheme="minorHAnsi" w:cstheme="minorHAnsi"/>
              </w:rPr>
              <w:br/>
            </w:r>
            <w:r w:rsidR="00610EAE" w:rsidRPr="00871692">
              <w:rPr>
                <w:rFonts w:asciiTheme="minorHAnsi" w:hAnsiTheme="minorHAnsi" w:cstheme="minorHAnsi"/>
              </w:rPr>
              <w:br/>
            </w:r>
            <w:r w:rsidR="00610EAE" w:rsidRPr="00871692">
              <w:rPr>
                <w:rFonts w:asciiTheme="minorHAnsi" w:hAnsiTheme="minorHAnsi" w:cstheme="minorHAnsi"/>
              </w:rPr>
              <w:br/>
            </w:r>
            <w:r w:rsidR="00610EAE" w:rsidRPr="00871692">
              <w:rPr>
                <w:rFonts w:asciiTheme="minorHAnsi" w:hAnsiTheme="minorHAnsi" w:cstheme="minorHAnsi"/>
              </w:rPr>
              <w:br/>
              <w:t xml:space="preserve">У реєстрі касових операцій зберігається вся необхідна фіскальна інформація про </w:t>
            </w:r>
            <w:r w:rsidR="006C4FF1" w:rsidRPr="00871692">
              <w:rPr>
                <w:rFonts w:asciiTheme="minorHAnsi" w:hAnsiTheme="minorHAnsi" w:cstheme="minorHAnsi"/>
              </w:rPr>
              <w:t>повернення товарів</w:t>
            </w:r>
            <w:r w:rsidR="00610EAE" w:rsidRPr="00871692">
              <w:rPr>
                <w:rFonts w:asciiTheme="minorHAnsi" w:hAnsiTheme="minorHAnsi" w:cstheme="minorHAnsi"/>
              </w:rPr>
              <w:t xml:space="preserve">  а також інформація про касову операцію</w:t>
            </w:r>
            <w:r w:rsidR="006C4FF1" w:rsidRPr="00871692">
              <w:rPr>
                <w:rFonts w:asciiTheme="minorHAnsi" w:hAnsiTheme="minorHAnsi" w:cstheme="minorHAnsi"/>
              </w:rPr>
              <w:t xml:space="preserve"> повернення</w:t>
            </w:r>
            <w:r w:rsidR="00610EAE" w:rsidRPr="00871692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1869" w:type="dxa"/>
          </w:tcPr>
          <w:p w:rsidR="00DB4D55" w:rsidRPr="00871692" w:rsidRDefault="00237A47" w:rsidP="00106BE4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t>К</w:t>
            </w:r>
            <w:r w:rsidR="006C4FF1" w:rsidRPr="00871692">
              <w:rPr>
                <w:rFonts w:asciiTheme="minorHAnsi" w:hAnsiTheme="minorHAnsi" w:cstheme="minorHAnsi"/>
              </w:rPr>
              <w:t>онсолідовані дані про повернення</w:t>
            </w:r>
            <w:r w:rsidR="00106BE4" w:rsidRPr="00871692">
              <w:rPr>
                <w:rFonts w:asciiTheme="minorHAnsi" w:hAnsiTheme="minorHAnsi" w:cstheme="minorHAnsi"/>
              </w:rPr>
              <w:t xml:space="preserve"> товарів</w:t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106BE4" w:rsidRPr="00871692">
              <w:rPr>
                <w:rFonts w:asciiTheme="minorHAnsi" w:hAnsiTheme="minorHAnsi" w:cstheme="minorHAnsi"/>
              </w:rPr>
              <w:br/>
            </w:r>
            <w:r w:rsidR="00106BE4" w:rsidRPr="00871692">
              <w:rPr>
                <w:rFonts w:asciiTheme="minorHAnsi" w:hAnsiTheme="minorHAnsi" w:cstheme="minorHAnsi"/>
              </w:rPr>
              <w:br/>
              <w:t>Консолідовані дані про повернення товарів</w:t>
            </w:r>
            <w:r w:rsidR="00106BE4" w:rsidRPr="00871692">
              <w:rPr>
                <w:rFonts w:asciiTheme="minorHAnsi" w:hAnsiTheme="minorHAnsi" w:cstheme="minorHAnsi"/>
              </w:rPr>
              <w:br/>
            </w:r>
            <w:r w:rsidR="00106BE4" w:rsidRPr="00871692">
              <w:rPr>
                <w:rFonts w:asciiTheme="minorHAnsi" w:hAnsiTheme="minorHAnsi" w:cstheme="minorHAnsi"/>
              </w:rPr>
              <w:br/>
            </w:r>
            <w:r w:rsidR="00106BE4" w:rsidRPr="00871692">
              <w:rPr>
                <w:rFonts w:asciiTheme="minorHAnsi" w:hAnsiTheme="minorHAnsi" w:cstheme="minorHAnsi"/>
              </w:rPr>
              <w:br/>
            </w:r>
            <w:r w:rsidR="00106BE4" w:rsidRPr="00871692">
              <w:rPr>
                <w:rFonts w:asciiTheme="minorHAnsi" w:hAnsiTheme="minorHAnsi" w:cstheme="minorHAnsi"/>
              </w:rPr>
              <w:br/>
            </w:r>
            <w:r w:rsidR="00106BE4" w:rsidRPr="00871692">
              <w:rPr>
                <w:rFonts w:asciiTheme="minorHAnsi" w:hAnsiTheme="minorHAnsi" w:cstheme="minorHAnsi"/>
              </w:rPr>
              <w:br/>
            </w:r>
            <w:r w:rsidR="00106BE4" w:rsidRPr="00871692">
              <w:rPr>
                <w:rFonts w:asciiTheme="minorHAnsi" w:hAnsiTheme="minorHAnsi" w:cstheme="minorHAnsi"/>
              </w:rPr>
              <w:br/>
              <w:t>Консолідовані дані пр</w:t>
            </w:r>
            <w:bookmarkStart w:id="1" w:name="_GoBack"/>
            <w:bookmarkEnd w:id="1"/>
            <w:r w:rsidR="00106BE4" w:rsidRPr="00871692">
              <w:rPr>
                <w:rFonts w:asciiTheme="minorHAnsi" w:hAnsiTheme="minorHAnsi" w:cstheme="minorHAnsi"/>
              </w:rPr>
              <w:t>о касові операції</w:t>
            </w:r>
          </w:p>
        </w:tc>
        <w:tc>
          <w:tcPr>
            <w:tcW w:w="1806" w:type="dxa"/>
          </w:tcPr>
          <w:p w:rsidR="00DB4D55" w:rsidRPr="00871692" w:rsidRDefault="00237A47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t>Запис у реєстрах</w:t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  <w:t xml:space="preserve">Інформація для відповідального бухгалтера </w:t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</w:r>
            <w:r w:rsidR="00D002D6" w:rsidRPr="00871692">
              <w:rPr>
                <w:rFonts w:asciiTheme="minorHAnsi" w:hAnsiTheme="minorHAnsi" w:cstheme="minorHAnsi"/>
              </w:rPr>
              <w:br/>
              <w:t>Інформація для відповідального співробітника департаменту фінансів</w:t>
            </w:r>
          </w:p>
        </w:tc>
        <w:tc>
          <w:tcPr>
            <w:tcW w:w="1356" w:type="dxa"/>
          </w:tcPr>
          <w:p w:rsidR="00DB4D55" w:rsidRPr="00871692" w:rsidRDefault="00237A47" w:rsidP="00DB4D55">
            <w:pPr>
              <w:jc w:val="center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  <w:lang w:val="en-US"/>
              </w:rPr>
              <w:t>ERP</w:t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proofErr w:type="spellStart"/>
            <w:r w:rsidR="003A1549" w:rsidRPr="00871692"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proofErr w:type="spellStart"/>
            <w:r w:rsidR="003A1549" w:rsidRPr="00871692"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</w:p>
        </w:tc>
        <w:tc>
          <w:tcPr>
            <w:tcW w:w="1561" w:type="dxa"/>
          </w:tcPr>
          <w:p w:rsidR="00DB4D55" w:rsidRPr="00871692" w:rsidRDefault="00237A47" w:rsidP="00DB4D55">
            <w:pPr>
              <w:jc w:val="center"/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  <w:lang w:val="en-US"/>
              </w:rPr>
              <w:t>ERP</w:t>
            </w:r>
            <w:r w:rsidRPr="00871692">
              <w:rPr>
                <w:rFonts w:asciiTheme="minorHAnsi" w:hAnsiTheme="minorHAnsi" w:cstheme="minorHAnsi"/>
              </w:rPr>
              <w:t xml:space="preserve"> </w:t>
            </w:r>
            <w:r w:rsidR="003D5771" w:rsidRPr="00871692">
              <w:rPr>
                <w:rFonts w:asciiTheme="minorHAnsi" w:hAnsiTheme="minorHAnsi" w:cstheme="minorHAnsi"/>
              </w:rPr>
              <w:br/>
            </w:r>
            <w:r w:rsidR="003D5771" w:rsidRPr="00871692">
              <w:rPr>
                <w:rFonts w:asciiTheme="minorHAnsi" w:hAnsiTheme="minorHAnsi" w:cstheme="minorHAnsi"/>
              </w:rPr>
              <w:br/>
            </w:r>
            <w:r w:rsidR="003D5771" w:rsidRPr="00871692">
              <w:rPr>
                <w:rFonts w:asciiTheme="minorHAnsi" w:hAnsiTheme="minorHAnsi" w:cstheme="minorHAnsi"/>
              </w:rPr>
              <w:br/>
            </w:r>
            <w:r w:rsidR="003D5771" w:rsidRPr="00871692">
              <w:rPr>
                <w:rFonts w:asciiTheme="minorHAnsi" w:hAnsiTheme="minorHAnsi" w:cstheme="minorHAnsi"/>
              </w:rPr>
              <w:br/>
            </w:r>
            <w:r w:rsidR="003D5771" w:rsidRPr="00871692">
              <w:rPr>
                <w:rFonts w:asciiTheme="minorHAnsi" w:hAnsiTheme="minorHAnsi" w:cstheme="minorHAnsi"/>
              </w:rPr>
              <w:br/>
            </w:r>
            <w:r w:rsidR="003D5771" w:rsidRPr="00871692">
              <w:rPr>
                <w:rFonts w:asciiTheme="minorHAnsi" w:hAnsiTheme="minorHAnsi" w:cstheme="minorHAnsi"/>
              </w:rPr>
              <w:br/>
            </w:r>
            <w:r w:rsidR="003D5771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t>Відповідальний бухгалтер з руху ТМЦ</w:t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  <w:t xml:space="preserve">Відповідальний співробітник департаменту фінансів </w:t>
            </w:r>
          </w:p>
        </w:tc>
        <w:tc>
          <w:tcPr>
            <w:tcW w:w="1594" w:type="dxa"/>
          </w:tcPr>
          <w:p w:rsidR="00DB4D55" w:rsidRPr="00871692" w:rsidRDefault="00237A47" w:rsidP="00DB4D55">
            <w:pPr>
              <w:rPr>
                <w:rFonts w:asciiTheme="minorHAnsi" w:hAnsiTheme="minorHAnsi" w:cstheme="minorHAnsi"/>
              </w:rPr>
            </w:pPr>
            <w:r w:rsidRPr="00871692">
              <w:rPr>
                <w:rFonts w:asciiTheme="minorHAnsi" w:hAnsiTheme="minorHAnsi" w:cstheme="minorHAnsi"/>
              </w:rPr>
              <w:t>Автоматично</w:t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proofErr w:type="spellStart"/>
            <w:r w:rsidR="003A1549" w:rsidRPr="00871692">
              <w:rPr>
                <w:rFonts w:asciiTheme="minorHAnsi" w:hAnsiTheme="minorHAnsi" w:cstheme="minorHAnsi"/>
              </w:rPr>
              <w:t>Автоматично</w:t>
            </w:r>
            <w:proofErr w:type="spellEnd"/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r w:rsidR="003A1549" w:rsidRPr="00871692">
              <w:rPr>
                <w:rFonts w:asciiTheme="minorHAnsi" w:hAnsiTheme="minorHAnsi" w:cstheme="minorHAnsi"/>
              </w:rPr>
              <w:br/>
            </w:r>
            <w:proofErr w:type="spellStart"/>
            <w:r w:rsidR="003A1549" w:rsidRPr="00871692">
              <w:rPr>
                <w:rFonts w:asciiTheme="minorHAnsi" w:hAnsiTheme="minorHAnsi" w:cstheme="minorHAnsi"/>
              </w:rPr>
              <w:t>Автоматично</w:t>
            </w:r>
            <w:proofErr w:type="spellEnd"/>
          </w:p>
        </w:tc>
      </w:tr>
      <w:tr w:rsidR="00DB4D55" w:rsidRPr="00A639B5" w:rsidTr="00A45DEC">
        <w:trPr>
          <w:cantSplit/>
          <w:trHeight w:val="2044"/>
        </w:trPr>
        <w:tc>
          <w:tcPr>
            <w:tcW w:w="3396" w:type="dxa"/>
          </w:tcPr>
          <w:p w:rsidR="00DB4D55" w:rsidRPr="00A639B5" w:rsidRDefault="00737878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4" type="#_x0000_t75" style="width:1in;height:57.75pt" o:ole="">
                  <v:imagedata r:id="rId28" o:title=""/>
                </v:shape>
                <o:OLEObject Type="Embed" ProgID="Visio.Drawing.15" ShapeID="_x0000_i1034" DrawAspect="Content" ObjectID="_1675773214" r:id="rId29"/>
              </w:object>
            </w:r>
          </w:p>
        </w:tc>
        <w:tc>
          <w:tcPr>
            <w:tcW w:w="3686" w:type="dxa"/>
          </w:tcPr>
          <w:p w:rsidR="00DB4D55" w:rsidRPr="00A639B5" w:rsidRDefault="004A2F7C" w:rsidP="00C04D2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проданих товарів передаєть</w:t>
            </w:r>
            <w:r w:rsidR="00C04D29">
              <w:rPr>
                <w:rFonts w:asciiTheme="minorHAnsi" w:hAnsiTheme="minorHAnsi" w:cstheme="minorHAnsi"/>
              </w:rPr>
              <w:t xml:space="preserve">ся відповідальному бухгалтеру </w:t>
            </w:r>
            <w:r w:rsidR="003D5771">
              <w:rPr>
                <w:rFonts w:asciiTheme="minorHAnsi" w:hAnsiTheme="minorHAnsi" w:cstheme="minorHAnsi"/>
              </w:rPr>
              <w:t xml:space="preserve">у вигляді первинних документів, та системних. </w:t>
            </w:r>
          </w:p>
        </w:tc>
        <w:tc>
          <w:tcPr>
            <w:tcW w:w="1869" w:type="dxa"/>
          </w:tcPr>
          <w:p w:rsidR="00DB4D55" w:rsidRPr="00A639B5" w:rsidRDefault="003D5771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проданих товарів</w:t>
            </w:r>
          </w:p>
        </w:tc>
        <w:tc>
          <w:tcPr>
            <w:tcW w:w="1806" w:type="dxa"/>
          </w:tcPr>
          <w:p w:rsidR="00DB4D55" w:rsidRPr="00A639B5" w:rsidRDefault="00DB4D55" w:rsidP="00BA2B7C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A639B5" w:rsidRDefault="003D5771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DB4D55" w:rsidRPr="001F3519" w:rsidRDefault="000C7F6F" w:rsidP="000C7F6F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Бухгалтер </w:t>
            </w:r>
          </w:p>
        </w:tc>
        <w:tc>
          <w:tcPr>
            <w:tcW w:w="1594" w:type="dxa"/>
          </w:tcPr>
          <w:p w:rsidR="00DB4D55" w:rsidRPr="00A267E8" w:rsidRDefault="00DB4D55" w:rsidP="00DB4D55">
            <w:pPr>
              <w:rPr>
                <w:lang w:val="ru-RU"/>
              </w:rPr>
            </w:pPr>
          </w:p>
        </w:tc>
      </w:tr>
      <w:tr w:rsidR="00DB4D55" w:rsidRPr="00A639B5" w:rsidTr="00A45DEC">
        <w:trPr>
          <w:cantSplit/>
        </w:trPr>
        <w:tc>
          <w:tcPr>
            <w:tcW w:w="3396" w:type="dxa"/>
          </w:tcPr>
          <w:p w:rsidR="00DB4D55" w:rsidRPr="00A639B5" w:rsidRDefault="00737878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035" type="#_x0000_t75" style="width:1in;height:57.75pt" o:ole="">
                  <v:imagedata r:id="rId30" o:title=""/>
                </v:shape>
                <o:OLEObject Type="Embed" ProgID="Visio.Drawing.15" ShapeID="_x0000_i1035" DrawAspect="Content" ObjectID="_1675773215" r:id="rId31"/>
              </w:object>
            </w:r>
          </w:p>
        </w:tc>
        <w:tc>
          <w:tcPr>
            <w:tcW w:w="3686" w:type="dxa"/>
          </w:tcPr>
          <w:p w:rsidR="00DB4D55" w:rsidRPr="00A267E8" w:rsidRDefault="00A267E8" w:rsidP="00C04D2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з реєстру проданих товарів </w:t>
            </w:r>
            <w:r w:rsidR="00874F34">
              <w:rPr>
                <w:rFonts w:asciiTheme="minorHAnsi" w:hAnsiTheme="minorHAnsi" w:cstheme="minorHAnsi"/>
              </w:rPr>
              <w:t xml:space="preserve">передається в управління ТМЦ, та формує </w:t>
            </w:r>
            <w:r w:rsidR="00874F34" w:rsidRPr="00874F34">
              <w:rPr>
                <w:rFonts w:asciiTheme="minorHAnsi" w:hAnsiTheme="minorHAnsi" w:cstheme="minorHAnsi"/>
              </w:rPr>
              <w:t xml:space="preserve">складське проведення системного документу </w:t>
            </w:r>
            <w:r w:rsidR="00C04D29">
              <w:rPr>
                <w:rFonts w:asciiTheme="minorHAnsi" w:hAnsiTheme="minorHAnsi" w:cstheme="minorHAnsi"/>
              </w:rPr>
              <w:t>прибуття товару</w:t>
            </w:r>
            <w:r w:rsidR="00874F34">
              <w:rPr>
                <w:rFonts w:asciiTheme="minorHAnsi" w:hAnsiTheme="minorHAnsi" w:cstheme="minorHAnsi"/>
              </w:rPr>
              <w:t xml:space="preserve"> яке зміни</w:t>
            </w:r>
            <w:r w:rsidR="001A70E2">
              <w:rPr>
                <w:rFonts w:asciiTheme="minorHAnsi" w:hAnsiTheme="minorHAnsi" w:cstheme="minorHAnsi"/>
              </w:rPr>
              <w:t>ть кількість товарів у ВПЗ</w:t>
            </w:r>
          </w:p>
        </w:tc>
        <w:tc>
          <w:tcPr>
            <w:tcW w:w="1869" w:type="dxa"/>
          </w:tcPr>
          <w:p w:rsidR="00DB4D55" w:rsidRPr="00A639B5" w:rsidRDefault="001A70E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проданих товарів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1A70E2" w:rsidRDefault="001A70E2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DB4D55" w:rsidRPr="001A70E2" w:rsidRDefault="001A70E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за управління ТМЦ</w:t>
            </w:r>
          </w:p>
        </w:tc>
        <w:tc>
          <w:tcPr>
            <w:tcW w:w="1594" w:type="dxa"/>
          </w:tcPr>
          <w:p w:rsidR="00DB4D55" w:rsidRPr="00A639B5" w:rsidRDefault="00DB4D55" w:rsidP="00DB4D55"/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lastRenderedPageBreak/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9300CD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7D09EC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9E306E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:rsidR="00AC739C" w:rsidRDefault="00AC739C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AC739C" w:rsidRPr="00A639B5" w:rsidTr="000058B0">
        <w:tc>
          <w:tcPr>
            <w:tcW w:w="2122" w:type="dxa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AC739C" w:rsidRDefault="00AC739C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AC739C" w:rsidRPr="00E31B28" w:rsidRDefault="00AC739C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AC739C" w:rsidRPr="00A639B5" w:rsidTr="000058B0">
        <w:tc>
          <w:tcPr>
            <w:tcW w:w="2122" w:type="dxa"/>
            <w:vAlign w:val="center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584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Руденко Г.Б.</w:t>
            </w:r>
          </w:p>
        </w:tc>
        <w:tc>
          <w:tcPr>
            <w:tcW w:w="2127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AC739C" w:rsidRPr="00A639B5" w:rsidTr="000058B0">
        <w:tc>
          <w:tcPr>
            <w:tcW w:w="2122" w:type="dxa"/>
            <w:vMerge w:val="restart"/>
            <w:vAlign w:val="center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директора департаменту</w:t>
            </w:r>
          </w:p>
        </w:tc>
        <w:tc>
          <w:tcPr>
            <w:tcW w:w="1584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Лека О.М.</w:t>
            </w:r>
          </w:p>
        </w:tc>
        <w:tc>
          <w:tcPr>
            <w:tcW w:w="2127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AC739C" w:rsidRPr="00A639B5" w:rsidTr="000058B0">
        <w:tc>
          <w:tcPr>
            <w:tcW w:w="2122" w:type="dxa"/>
            <w:vMerge/>
            <w:vAlign w:val="center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AC739C" w:rsidRPr="001217C3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Начальник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управління</w:t>
            </w:r>
            <w:proofErr w:type="spellEnd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процесами</w:t>
            </w:r>
            <w:proofErr w:type="spellEnd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proofErr w:type="spellStart"/>
            <w:r w:rsidRPr="001217C3">
              <w:rPr>
                <w:rFonts w:asciiTheme="minorHAnsi" w:hAnsiTheme="minorHAnsi" w:cstheme="minorHAnsi"/>
                <w:szCs w:val="20"/>
                <w:lang w:val="ru-RU"/>
              </w:rPr>
              <w:t>обслуговування</w:t>
            </w:r>
            <w:proofErr w:type="spellEnd"/>
          </w:p>
        </w:tc>
        <w:tc>
          <w:tcPr>
            <w:tcW w:w="1584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Кочіна О.С.</w:t>
            </w:r>
          </w:p>
        </w:tc>
        <w:tc>
          <w:tcPr>
            <w:tcW w:w="2127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AC739C" w:rsidRPr="00A639B5" w:rsidTr="000058B0">
        <w:tc>
          <w:tcPr>
            <w:tcW w:w="2122" w:type="dxa"/>
            <w:vMerge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Pr="00A9539D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2127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CC604B" w:rsidRPr="00A639B5" w:rsidTr="000058B0">
        <w:tc>
          <w:tcPr>
            <w:tcW w:w="2122" w:type="dxa"/>
          </w:tcPr>
          <w:p w:rsidR="00CC604B" w:rsidRPr="00A639B5" w:rsidRDefault="00CC604B" w:rsidP="00CC604B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CC604B" w:rsidRPr="00914A88" w:rsidRDefault="00CC604B" w:rsidP="00CC604B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914A88">
              <w:rPr>
                <w:rFonts w:asciiTheme="minorHAnsi" w:hAnsiTheme="minorHAnsi" w:cstheme="minorHAnsi"/>
              </w:rPr>
              <w:t>Головний бухгалтер</w:t>
            </w:r>
          </w:p>
        </w:tc>
        <w:tc>
          <w:tcPr>
            <w:tcW w:w="1584" w:type="dxa"/>
          </w:tcPr>
          <w:p w:rsidR="00CC604B" w:rsidRPr="00914A88" w:rsidRDefault="00CC604B" w:rsidP="00CC604B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proofErr w:type="spellStart"/>
            <w:r w:rsidRPr="00914A88">
              <w:rPr>
                <w:rFonts w:asciiTheme="minorHAnsi" w:hAnsiTheme="minorHAnsi" w:cstheme="minorHAnsi"/>
              </w:rPr>
              <w:t>Куц</w:t>
            </w:r>
            <w:proofErr w:type="spellEnd"/>
            <w:r w:rsidRPr="00914A88">
              <w:rPr>
                <w:rFonts w:asciiTheme="minorHAnsi" w:hAnsiTheme="minorHAnsi" w:cstheme="minorHAnsi"/>
              </w:rPr>
              <w:t xml:space="preserve"> І.В.</w:t>
            </w:r>
          </w:p>
        </w:tc>
        <w:tc>
          <w:tcPr>
            <w:tcW w:w="2127" w:type="dxa"/>
          </w:tcPr>
          <w:p w:rsidR="00CC604B" w:rsidRPr="00A9539D" w:rsidRDefault="00CC604B" w:rsidP="00CC604B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CC604B" w:rsidRPr="00A639B5" w:rsidRDefault="00CC604B" w:rsidP="00CC604B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CC604B" w:rsidRPr="00A639B5" w:rsidRDefault="00CC604B" w:rsidP="00CC604B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AC739C" w:rsidRPr="00A639B5" w:rsidTr="000058B0">
        <w:tc>
          <w:tcPr>
            <w:tcW w:w="2122" w:type="dxa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AC739C" w:rsidRPr="003271C8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Заступник </w:t>
            </w:r>
            <w:r>
              <w:rPr>
                <w:rFonts w:asciiTheme="minorHAnsi" w:hAnsiTheme="minorHAnsi" w:cstheme="minorHAnsi"/>
                <w:szCs w:val="20"/>
              </w:rPr>
              <w:t>начальнику відділу контролю виконання облікових політик</w:t>
            </w:r>
          </w:p>
        </w:tc>
        <w:tc>
          <w:tcPr>
            <w:tcW w:w="1584" w:type="dxa"/>
          </w:tcPr>
          <w:p w:rsidR="00AC739C" w:rsidRPr="003271C8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Морозова Н.Ю.</w:t>
            </w:r>
          </w:p>
        </w:tc>
        <w:tc>
          <w:tcPr>
            <w:tcW w:w="2127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AC739C" w:rsidRPr="00A639B5" w:rsidTr="000058B0">
        <w:tc>
          <w:tcPr>
            <w:tcW w:w="2122" w:type="dxa"/>
          </w:tcPr>
          <w:p w:rsidR="00AC739C" w:rsidRPr="00A639B5" w:rsidRDefault="00AC739C" w:rsidP="000058B0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2127" w:type="dxa"/>
          </w:tcPr>
          <w:p w:rsidR="00AC739C" w:rsidRPr="00A9539D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AC739C" w:rsidRPr="00A639B5" w:rsidRDefault="00AC739C" w:rsidP="000058B0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AC739C" w:rsidRPr="00A639B5" w:rsidRDefault="00AC739C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AC739C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23F4" w:rsidRDefault="000C23F4" w:rsidP="00D6047B">
      <w:pPr>
        <w:spacing w:before="0" w:after="0"/>
      </w:pPr>
      <w:r>
        <w:separator/>
      </w:r>
    </w:p>
  </w:endnote>
  <w:endnote w:type="continuationSeparator" w:id="0">
    <w:p w:rsidR="000C23F4" w:rsidRDefault="000C23F4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23F4" w:rsidRDefault="000C23F4" w:rsidP="00D6047B">
      <w:pPr>
        <w:spacing w:before="0" w:after="0"/>
      </w:pPr>
      <w:r>
        <w:separator/>
      </w:r>
    </w:p>
  </w:footnote>
  <w:footnote w:type="continuationSeparator" w:id="0">
    <w:p w:rsidR="000C23F4" w:rsidRDefault="000C23F4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7B29BE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7B29BE">
            <w:rPr>
              <w:rFonts w:asciiTheme="minorHAnsi" w:hAnsiTheme="minorHAnsi" w:cstheme="minorHAnsi"/>
              <w:szCs w:val="20"/>
            </w:rPr>
            <w:t>5.3.3 Товари - повернення від клієнта (автоматизоване ВПЗ)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E0026F">
            <w:rPr>
              <w:rFonts w:ascii="Calibri" w:hAnsi="Calibri" w:cs="Calibri"/>
              <w:szCs w:val="20"/>
            </w:rPr>
            <w:t>24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CC604B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CC604B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DA2671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E0026F">
            <w:rPr>
              <w:rFonts w:asciiTheme="minorHAnsi" w:hAnsiTheme="minorHAnsi" w:cstheme="minorHAnsi"/>
              <w:szCs w:val="20"/>
            </w:rPr>
            <w:t>5.3.1 Товари - продаж (автоматизоване ВПЗ)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DA2671">
            <w:rPr>
              <w:rFonts w:asciiTheme="minorHAnsi" w:hAnsiTheme="minorHAnsi" w:cstheme="minorHAnsi"/>
              <w:szCs w:val="20"/>
            </w:rPr>
            <w:t xml:space="preserve"> 24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CC604B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CC604B">
            <w:rPr>
              <w:rFonts w:asciiTheme="minorHAnsi" w:hAnsiTheme="minorHAnsi" w:cstheme="minorHAnsi"/>
              <w:noProof/>
              <w:szCs w:val="20"/>
            </w:rPr>
            <w:t>6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3F4"/>
    <w:rsid w:val="000C28C8"/>
    <w:rsid w:val="000C2C90"/>
    <w:rsid w:val="000C367D"/>
    <w:rsid w:val="000C3A95"/>
    <w:rsid w:val="000C3B7D"/>
    <w:rsid w:val="000C5E30"/>
    <w:rsid w:val="000C6224"/>
    <w:rsid w:val="000C6A9C"/>
    <w:rsid w:val="000C7F6F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0CF"/>
    <w:rsid w:val="00106BE4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22A8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8D4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0A33"/>
    <w:rsid w:val="00201281"/>
    <w:rsid w:val="0020277B"/>
    <w:rsid w:val="0020567F"/>
    <w:rsid w:val="00205764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37A47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2A7D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785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317B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2D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1F7A"/>
    <w:rsid w:val="00442522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64E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4F19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1"/>
    <w:rsid w:val="006C4FFE"/>
    <w:rsid w:val="006C68AB"/>
    <w:rsid w:val="006C7DC9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06689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267C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878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0C06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0189"/>
    <w:rsid w:val="007B29BE"/>
    <w:rsid w:val="007B4555"/>
    <w:rsid w:val="007B50E2"/>
    <w:rsid w:val="007B6575"/>
    <w:rsid w:val="007B6996"/>
    <w:rsid w:val="007B7CCA"/>
    <w:rsid w:val="007B7D8F"/>
    <w:rsid w:val="007C0120"/>
    <w:rsid w:val="007C1CC5"/>
    <w:rsid w:val="007C24CB"/>
    <w:rsid w:val="007C6A71"/>
    <w:rsid w:val="007C6D53"/>
    <w:rsid w:val="007C6DBA"/>
    <w:rsid w:val="007C77AD"/>
    <w:rsid w:val="007D09EC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DDA"/>
    <w:rsid w:val="00867ABE"/>
    <w:rsid w:val="00870519"/>
    <w:rsid w:val="00871692"/>
    <w:rsid w:val="00871FD5"/>
    <w:rsid w:val="00872D3D"/>
    <w:rsid w:val="00873318"/>
    <w:rsid w:val="0087379A"/>
    <w:rsid w:val="00874C8D"/>
    <w:rsid w:val="00874E4B"/>
    <w:rsid w:val="00874F34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A7599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698A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F0AB0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331B"/>
    <w:rsid w:val="00A45DEC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0152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39C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4D29"/>
    <w:rsid w:val="00C06A31"/>
    <w:rsid w:val="00C06BDE"/>
    <w:rsid w:val="00C075E0"/>
    <w:rsid w:val="00C10A04"/>
    <w:rsid w:val="00C10D9A"/>
    <w:rsid w:val="00C12187"/>
    <w:rsid w:val="00C150FD"/>
    <w:rsid w:val="00C1707E"/>
    <w:rsid w:val="00C1796A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04B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17C4B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CB9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5A59"/>
    <w:rsid w:val="00FA7BDD"/>
    <w:rsid w:val="00FB0C8D"/>
    <w:rsid w:val="00FB18F7"/>
    <w:rsid w:val="00FB1961"/>
    <w:rsid w:val="00FB35B6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CFB53B-4638-4611-A388-F2E87AA095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</TotalTime>
  <Pages>6</Pages>
  <Words>2940</Words>
  <Characters>1677</Characters>
  <Application>Microsoft Office Word</Application>
  <DocSecurity>0</DocSecurity>
  <Lines>13</Lines>
  <Paragraphs>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4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15</cp:revision>
  <cp:lastPrinted>2020-09-02T09:54:00Z</cp:lastPrinted>
  <dcterms:created xsi:type="dcterms:W3CDTF">2021-02-23T16:18:00Z</dcterms:created>
  <dcterms:modified xsi:type="dcterms:W3CDTF">2021-02-25T13:37:00Z</dcterms:modified>
</cp:coreProperties>
</file>